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67CD3" w14:textId="2972D688" w:rsidR="00C811E3" w:rsidRPr="00C811E3" w:rsidRDefault="00C811E3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  <w:r w:rsidRPr="00C811E3">
        <w:rPr>
          <w:rFonts w:ascii="MinionPro-Regular" w:hAnsi="MinionPro-Regular" w:cs="MinionPro-Regular"/>
          <w:b/>
          <w:bCs/>
          <w:color w:val="000000"/>
          <w:sz w:val="44"/>
          <w:szCs w:val="44"/>
        </w:rPr>
        <w:t>QUESTION -1</w:t>
      </w:r>
    </w:p>
    <w:p w14:paraId="269179E1" w14:textId="5DADDC3A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4.</w:t>
      </w:r>
      <w:r w:rsidR="00C811E3">
        <w:rPr>
          <w:rFonts w:ascii="MinionPro-Regular" w:hAnsi="MinionPro-Regular" w:cs="MinionPro-Regular"/>
          <w:color w:val="000000"/>
        </w:rPr>
        <w:t>4-</w:t>
      </w:r>
      <w:r>
        <w:rPr>
          <w:rFonts w:ascii="MinionPro-Regular" w:hAnsi="MinionPro-Regular" w:cs="MinionPro-Regular"/>
          <w:color w:val="000000"/>
        </w:rPr>
        <w:t xml:space="preserve"> Create an ERD based on the Crow’s Foot notation using the following requirements:</w:t>
      </w:r>
    </w:p>
    <w:p w14:paraId="35FD847B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An INVOICE is written by a SALESREP. Each sales representative can write</w:t>
      </w:r>
    </w:p>
    <w:p w14:paraId="59D0310F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many invoices, but each invoice is written by a single sales representative.</w:t>
      </w:r>
    </w:p>
    <w:p w14:paraId="22F6E624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INVOICE is written for a single CUSTOMER. However, each customer can</w:t>
      </w:r>
    </w:p>
    <w:p w14:paraId="74E7B6CF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have many invoices.</w:t>
      </w:r>
      <w:bookmarkStart w:id="0" w:name="_GoBack"/>
      <w:bookmarkEnd w:id="0"/>
    </w:p>
    <w:p w14:paraId="785D2B31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An INVOICE can include many detail lines (LINE), each of which describes one</w:t>
      </w:r>
    </w:p>
    <w:p w14:paraId="294EEAB7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product bought by the customer.</w:t>
      </w:r>
    </w:p>
    <w:p w14:paraId="538F4852" w14:textId="77777777"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product information is stored in a PRODUCT entity.</w:t>
      </w:r>
    </w:p>
    <w:p w14:paraId="3AD64376" w14:textId="77777777" w:rsidR="001B5637" w:rsidRDefault="007D0E8E" w:rsidP="007D0E8E">
      <w:pPr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product’s vendor information is found in a VENDOR entity.</w:t>
      </w:r>
    </w:p>
    <w:p w14:paraId="48E6DF42" w14:textId="77777777" w:rsidR="007D0E8E" w:rsidRDefault="007D0E8E" w:rsidP="007D0E8E">
      <w:pPr>
        <w:rPr>
          <w:rFonts w:ascii="MinionPro-Regular" w:hAnsi="MinionPro-Regular" w:cs="MinionPro-Regular"/>
          <w:color w:val="000000"/>
        </w:rPr>
      </w:pPr>
    </w:p>
    <w:p w14:paraId="5C0FB533" w14:textId="77777777" w:rsidR="007D0E8E" w:rsidRDefault="007D0E8E" w:rsidP="007D0E8E">
      <w:pPr>
        <w:rPr>
          <w:b/>
        </w:rPr>
      </w:pPr>
      <w:r w:rsidRPr="00DA7667">
        <w:rPr>
          <w:b/>
        </w:rPr>
        <w:t>Solution:</w:t>
      </w:r>
    </w:p>
    <w:p w14:paraId="61A757A4" w14:textId="77777777" w:rsidR="007D0E8E" w:rsidRDefault="007D0E8E" w:rsidP="007D0E8E">
      <w:pPr>
        <w:pStyle w:val="ListParagraph"/>
        <w:numPr>
          <w:ilvl w:val="0"/>
          <w:numId w:val="1"/>
        </w:numPr>
      </w:pPr>
      <w:r>
        <w:t>List out entity classes along with appropriate attributes.</w:t>
      </w:r>
    </w:p>
    <w:p w14:paraId="6BDA20EB" w14:textId="77777777" w:rsidR="007D0E8E" w:rsidRDefault="006B210D" w:rsidP="007D0E8E">
      <w:r>
        <w:object w:dxaOrig="8025" w:dyaOrig="4140" w14:anchorId="2931D0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7pt;height:207.85pt" o:ole="">
            <v:imagedata r:id="rId5" o:title=""/>
          </v:shape>
          <o:OLEObject Type="Embed" ProgID="Visio.Drawing.15" ShapeID="_x0000_i1025" DrawAspect="Content" ObjectID="_1666359843" r:id="rId6"/>
        </w:object>
      </w:r>
    </w:p>
    <w:p w14:paraId="2A2DB841" w14:textId="77777777" w:rsidR="006B210D" w:rsidRDefault="006B210D" w:rsidP="007D0E8E">
      <w:r>
        <w:object w:dxaOrig="8025" w:dyaOrig="2820" w14:anchorId="770C1CF2">
          <v:shape id="_x0000_i1026" type="#_x0000_t75" style="width:400.7pt;height:141.5pt" o:ole="">
            <v:imagedata r:id="rId7" o:title=""/>
          </v:shape>
          <o:OLEObject Type="Embed" ProgID="Visio.Drawing.15" ShapeID="_x0000_i1026" DrawAspect="Content" ObjectID="_1666359844" r:id="rId8"/>
        </w:object>
      </w:r>
    </w:p>
    <w:p w14:paraId="37026A35" w14:textId="77777777" w:rsidR="006B210D" w:rsidRDefault="006B210D" w:rsidP="007D0E8E">
      <w:r>
        <w:object w:dxaOrig="7935" w:dyaOrig="4876" w14:anchorId="26BF5E83">
          <v:shape id="_x0000_i1027" type="#_x0000_t75" style="width:396.95pt;height:243.55pt" o:ole="">
            <v:imagedata r:id="rId9" o:title=""/>
          </v:shape>
          <o:OLEObject Type="Embed" ProgID="Visio.Drawing.15" ShapeID="_x0000_i1027" DrawAspect="Content" ObjectID="_1666359845" r:id="rId10"/>
        </w:object>
      </w:r>
    </w:p>
    <w:p w14:paraId="72B14FDD" w14:textId="77777777" w:rsidR="00D30987" w:rsidRDefault="00D30987" w:rsidP="00D30987">
      <w:pPr>
        <w:pStyle w:val="ListParagraph"/>
        <w:numPr>
          <w:ilvl w:val="0"/>
          <w:numId w:val="1"/>
        </w:numPr>
      </w:pPr>
      <w:r>
        <w:t>Identify all necessary relationships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76"/>
        <w:gridCol w:w="2868"/>
        <w:gridCol w:w="2986"/>
      </w:tblGrid>
      <w:tr w:rsidR="004C444E" w14:paraId="6B9E71D5" w14:textId="77777777" w:rsidTr="00324ADE">
        <w:tc>
          <w:tcPr>
            <w:tcW w:w="3116" w:type="dxa"/>
          </w:tcPr>
          <w:p w14:paraId="1751BE9C" w14:textId="77777777"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14:paraId="360A1ABF" w14:textId="77777777"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RELATIONSHIP</w:t>
            </w:r>
          </w:p>
        </w:tc>
        <w:tc>
          <w:tcPr>
            <w:tcW w:w="3117" w:type="dxa"/>
          </w:tcPr>
          <w:p w14:paraId="3CB0F471" w14:textId="77777777"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4C444E" w14:paraId="5E727757" w14:textId="77777777" w:rsidTr="00324ADE">
        <w:tc>
          <w:tcPr>
            <w:tcW w:w="3116" w:type="dxa"/>
          </w:tcPr>
          <w:p w14:paraId="3881EFF7" w14:textId="77777777" w:rsidR="00D30987" w:rsidRDefault="004C444E" w:rsidP="00324ADE">
            <w:pPr>
              <w:pStyle w:val="ListParagraph"/>
              <w:ind w:left="0"/>
            </w:pPr>
            <w:r>
              <w:t xml:space="preserve">INVOICE </w:t>
            </w:r>
          </w:p>
        </w:tc>
        <w:tc>
          <w:tcPr>
            <w:tcW w:w="3117" w:type="dxa"/>
          </w:tcPr>
          <w:p w14:paraId="6BDFACAC" w14:textId="77777777" w:rsidR="00D30987" w:rsidRDefault="004C444E" w:rsidP="00324ADE">
            <w:pPr>
              <w:pStyle w:val="ListParagraph"/>
              <w:ind w:left="0"/>
              <w:jc w:val="center"/>
            </w:pPr>
            <w:r>
              <w:t>Is written by</w:t>
            </w:r>
          </w:p>
        </w:tc>
        <w:tc>
          <w:tcPr>
            <w:tcW w:w="3117" w:type="dxa"/>
          </w:tcPr>
          <w:p w14:paraId="7EF0296F" w14:textId="77777777" w:rsidR="00D30987" w:rsidRDefault="004C444E" w:rsidP="00324ADE">
            <w:pPr>
              <w:pStyle w:val="ListParagraph"/>
              <w:ind w:left="0"/>
            </w:pPr>
            <w:r>
              <w:t>SALESREPRESENTATIVE</w:t>
            </w:r>
          </w:p>
        </w:tc>
      </w:tr>
      <w:tr w:rsidR="004C444E" w14:paraId="1852DD6A" w14:textId="77777777" w:rsidTr="00324ADE">
        <w:tc>
          <w:tcPr>
            <w:tcW w:w="3116" w:type="dxa"/>
          </w:tcPr>
          <w:p w14:paraId="685933B9" w14:textId="77777777" w:rsidR="00D30987" w:rsidRDefault="004C444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14:paraId="4122285C" w14:textId="77777777" w:rsidR="00D30987" w:rsidRDefault="004C444E" w:rsidP="00324ADE">
            <w:pPr>
              <w:pStyle w:val="ListParagraph"/>
              <w:ind w:left="0"/>
              <w:jc w:val="center"/>
            </w:pPr>
            <w:r>
              <w:t xml:space="preserve">Is </w:t>
            </w:r>
            <w:r w:rsidR="00E120BE">
              <w:t>written</w:t>
            </w:r>
            <w:r>
              <w:t xml:space="preserve"> for</w:t>
            </w:r>
          </w:p>
        </w:tc>
        <w:tc>
          <w:tcPr>
            <w:tcW w:w="3117" w:type="dxa"/>
          </w:tcPr>
          <w:p w14:paraId="56731754" w14:textId="77777777" w:rsidR="00D30987" w:rsidRDefault="004C444E" w:rsidP="00324ADE">
            <w:pPr>
              <w:pStyle w:val="ListParagraph"/>
              <w:ind w:left="0"/>
            </w:pPr>
            <w:r>
              <w:t>CUSTOMER</w:t>
            </w:r>
          </w:p>
        </w:tc>
      </w:tr>
      <w:tr w:rsidR="004C444E" w14:paraId="2A08B0EC" w14:textId="77777777" w:rsidTr="00324ADE">
        <w:tc>
          <w:tcPr>
            <w:tcW w:w="3116" w:type="dxa"/>
          </w:tcPr>
          <w:p w14:paraId="3E04F490" w14:textId="77777777" w:rsidR="00D30987" w:rsidRDefault="004C444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14:paraId="5F2715F9" w14:textId="77777777" w:rsidR="00D30987" w:rsidRDefault="004C444E" w:rsidP="00324ADE">
            <w:pPr>
              <w:pStyle w:val="ListParagraph"/>
              <w:ind w:left="0"/>
              <w:jc w:val="center"/>
            </w:pPr>
            <w:r>
              <w:t>include</w:t>
            </w:r>
          </w:p>
        </w:tc>
        <w:tc>
          <w:tcPr>
            <w:tcW w:w="3117" w:type="dxa"/>
          </w:tcPr>
          <w:p w14:paraId="7982CD3E" w14:textId="77777777" w:rsidR="00D30987" w:rsidRDefault="004C444E" w:rsidP="00324ADE">
            <w:pPr>
              <w:pStyle w:val="ListParagraph"/>
              <w:ind w:left="0"/>
            </w:pPr>
            <w:r>
              <w:t>INVOICE LINE</w:t>
            </w:r>
          </w:p>
        </w:tc>
      </w:tr>
      <w:tr w:rsidR="004C444E" w14:paraId="3CC8C5EF" w14:textId="77777777" w:rsidTr="00324ADE">
        <w:tc>
          <w:tcPr>
            <w:tcW w:w="3116" w:type="dxa"/>
          </w:tcPr>
          <w:p w14:paraId="2A7808B4" w14:textId="77777777" w:rsidR="00D30987" w:rsidRDefault="004C444E" w:rsidP="00324ADE">
            <w:pPr>
              <w:pStyle w:val="ListParagraph"/>
              <w:ind w:left="0"/>
            </w:pPr>
            <w:r>
              <w:t>INVOICE LINE</w:t>
            </w:r>
          </w:p>
        </w:tc>
        <w:tc>
          <w:tcPr>
            <w:tcW w:w="3117" w:type="dxa"/>
          </w:tcPr>
          <w:p w14:paraId="59F2B95B" w14:textId="77777777" w:rsidR="00D30987" w:rsidRDefault="004C444E" w:rsidP="004C444E">
            <w:pPr>
              <w:pStyle w:val="ListParagraph"/>
              <w:ind w:left="0"/>
              <w:jc w:val="center"/>
            </w:pPr>
            <w:r>
              <w:t xml:space="preserve">contain </w:t>
            </w:r>
          </w:p>
        </w:tc>
        <w:tc>
          <w:tcPr>
            <w:tcW w:w="3117" w:type="dxa"/>
          </w:tcPr>
          <w:p w14:paraId="4FBDBB57" w14:textId="77777777" w:rsidR="00D30987" w:rsidRDefault="004C444E" w:rsidP="00324ADE">
            <w:pPr>
              <w:pStyle w:val="ListParagraph"/>
              <w:ind w:left="0"/>
            </w:pPr>
            <w:r>
              <w:t>PRODUCT</w:t>
            </w:r>
          </w:p>
        </w:tc>
      </w:tr>
      <w:tr w:rsidR="004C444E" w14:paraId="714D3CE2" w14:textId="77777777" w:rsidTr="00324ADE">
        <w:tc>
          <w:tcPr>
            <w:tcW w:w="3116" w:type="dxa"/>
          </w:tcPr>
          <w:p w14:paraId="7D5E26AE" w14:textId="77777777" w:rsidR="004C444E" w:rsidRDefault="004C444E" w:rsidP="00324ADE">
            <w:pPr>
              <w:pStyle w:val="ListParagraph"/>
              <w:ind w:left="0"/>
            </w:pPr>
            <w:r>
              <w:t>VENDOR</w:t>
            </w:r>
          </w:p>
        </w:tc>
        <w:tc>
          <w:tcPr>
            <w:tcW w:w="3117" w:type="dxa"/>
          </w:tcPr>
          <w:p w14:paraId="1FFEDEA5" w14:textId="77777777" w:rsidR="004C444E" w:rsidRDefault="004C444E" w:rsidP="004C444E">
            <w:pPr>
              <w:pStyle w:val="ListParagraph"/>
              <w:ind w:left="0"/>
              <w:jc w:val="center"/>
            </w:pPr>
            <w:r>
              <w:t>supplies</w:t>
            </w:r>
          </w:p>
        </w:tc>
        <w:tc>
          <w:tcPr>
            <w:tcW w:w="3117" w:type="dxa"/>
          </w:tcPr>
          <w:p w14:paraId="0FB0161E" w14:textId="77777777" w:rsidR="004C444E" w:rsidRDefault="004C444E" w:rsidP="00324ADE">
            <w:pPr>
              <w:pStyle w:val="ListParagraph"/>
              <w:ind w:left="0"/>
            </w:pPr>
            <w:r>
              <w:t>PRODUCT</w:t>
            </w:r>
          </w:p>
        </w:tc>
      </w:tr>
    </w:tbl>
    <w:p w14:paraId="3B25AEF3" w14:textId="77777777" w:rsidR="00D30987" w:rsidRDefault="00D30987" w:rsidP="00D30987">
      <w:pPr>
        <w:pStyle w:val="ListParagraph"/>
      </w:pPr>
    </w:p>
    <w:p w14:paraId="2FB57C11" w14:textId="77777777" w:rsidR="00D30987" w:rsidRDefault="00D30987" w:rsidP="00D30987">
      <w:pPr>
        <w:pStyle w:val="ListParagraph"/>
        <w:numPr>
          <w:ilvl w:val="0"/>
          <w:numId w:val="1"/>
        </w:numPr>
      </w:pPr>
      <w:r>
        <w:t>Identify the connectivity for each relationship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91"/>
        <w:gridCol w:w="2848"/>
        <w:gridCol w:w="2991"/>
      </w:tblGrid>
      <w:tr w:rsidR="00E120BE" w14:paraId="66B4F2C8" w14:textId="77777777" w:rsidTr="00324ADE">
        <w:tc>
          <w:tcPr>
            <w:tcW w:w="3116" w:type="dxa"/>
          </w:tcPr>
          <w:p w14:paraId="60655F35" w14:textId="77777777"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14:paraId="2C025596" w14:textId="77777777"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nnectivity</w:t>
            </w:r>
          </w:p>
        </w:tc>
        <w:tc>
          <w:tcPr>
            <w:tcW w:w="3117" w:type="dxa"/>
          </w:tcPr>
          <w:p w14:paraId="709A3375" w14:textId="77777777"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E120BE" w14:paraId="215F883D" w14:textId="77777777" w:rsidTr="00324ADE">
        <w:tc>
          <w:tcPr>
            <w:tcW w:w="3116" w:type="dxa"/>
          </w:tcPr>
          <w:p w14:paraId="46D2D66C" w14:textId="77777777" w:rsidR="00E120BE" w:rsidRDefault="00E120BE" w:rsidP="00324ADE">
            <w:pPr>
              <w:pStyle w:val="ListParagraph"/>
              <w:ind w:left="0"/>
            </w:pPr>
            <w:r>
              <w:t xml:space="preserve">INVOICE </w:t>
            </w:r>
          </w:p>
        </w:tc>
        <w:tc>
          <w:tcPr>
            <w:tcW w:w="3117" w:type="dxa"/>
          </w:tcPr>
          <w:p w14:paraId="2178B910" w14:textId="77777777"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2F606DC2" w14:textId="77777777" w:rsidR="00E120BE" w:rsidRDefault="00E120BE" w:rsidP="00324ADE">
            <w:pPr>
              <w:pStyle w:val="ListParagraph"/>
              <w:ind w:left="0"/>
            </w:pPr>
            <w:r>
              <w:t>SALESREPRESENTATIVE</w:t>
            </w:r>
          </w:p>
        </w:tc>
      </w:tr>
      <w:tr w:rsidR="00E120BE" w14:paraId="3B148C38" w14:textId="77777777" w:rsidTr="00324ADE">
        <w:tc>
          <w:tcPr>
            <w:tcW w:w="3116" w:type="dxa"/>
          </w:tcPr>
          <w:p w14:paraId="68FA610D" w14:textId="77777777" w:rsidR="00E120BE" w:rsidRDefault="00E120B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14:paraId="686A2835" w14:textId="77777777"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4B955617" w14:textId="77777777" w:rsidR="00E120BE" w:rsidRDefault="00E120BE" w:rsidP="00324ADE">
            <w:pPr>
              <w:pStyle w:val="ListParagraph"/>
              <w:ind w:left="0"/>
            </w:pPr>
            <w:r>
              <w:t>CUSTOMER</w:t>
            </w:r>
          </w:p>
        </w:tc>
      </w:tr>
      <w:tr w:rsidR="00E120BE" w14:paraId="61E9F67B" w14:textId="77777777" w:rsidTr="00324ADE">
        <w:tc>
          <w:tcPr>
            <w:tcW w:w="3116" w:type="dxa"/>
          </w:tcPr>
          <w:p w14:paraId="1E540E59" w14:textId="77777777" w:rsidR="00E120BE" w:rsidRDefault="00E120B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14:paraId="19B7232F" w14:textId="77777777" w:rsidR="00E120BE" w:rsidRDefault="00E120BE" w:rsidP="00324ADE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14:paraId="21CD740E" w14:textId="77777777" w:rsidR="00E120BE" w:rsidRDefault="00E120BE" w:rsidP="00324ADE">
            <w:pPr>
              <w:pStyle w:val="ListParagraph"/>
              <w:ind w:left="0"/>
            </w:pPr>
            <w:r>
              <w:t>INVOICE LINE</w:t>
            </w:r>
          </w:p>
        </w:tc>
      </w:tr>
      <w:tr w:rsidR="00E120BE" w14:paraId="15BE1A6A" w14:textId="77777777" w:rsidTr="00324ADE">
        <w:tc>
          <w:tcPr>
            <w:tcW w:w="3116" w:type="dxa"/>
          </w:tcPr>
          <w:p w14:paraId="67A1ABC4" w14:textId="77777777" w:rsidR="00E120BE" w:rsidRDefault="00E120BE" w:rsidP="00324ADE">
            <w:pPr>
              <w:pStyle w:val="ListParagraph"/>
              <w:ind w:left="0"/>
            </w:pPr>
            <w:r>
              <w:t>INVOICE LINE</w:t>
            </w:r>
          </w:p>
        </w:tc>
        <w:tc>
          <w:tcPr>
            <w:tcW w:w="3117" w:type="dxa"/>
          </w:tcPr>
          <w:p w14:paraId="40476B4D" w14:textId="77777777"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0EEC2E6F" w14:textId="77777777" w:rsidR="00E120BE" w:rsidRDefault="00E120BE" w:rsidP="00324ADE">
            <w:pPr>
              <w:pStyle w:val="ListParagraph"/>
              <w:ind w:left="0"/>
            </w:pPr>
            <w:r>
              <w:t>PRODUCT</w:t>
            </w:r>
          </w:p>
        </w:tc>
      </w:tr>
      <w:tr w:rsidR="00E120BE" w14:paraId="7BDF7903" w14:textId="77777777" w:rsidTr="00324ADE">
        <w:tc>
          <w:tcPr>
            <w:tcW w:w="3116" w:type="dxa"/>
          </w:tcPr>
          <w:p w14:paraId="39080FED" w14:textId="77777777" w:rsidR="00E120BE" w:rsidRDefault="00E120BE" w:rsidP="00324ADE">
            <w:pPr>
              <w:pStyle w:val="ListParagraph"/>
              <w:ind w:left="0"/>
            </w:pPr>
            <w:r>
              <w:t>VENDOR</w:t>
            </w:r>
          </w:p>
        </w:tc>
        <w:tc>
          <w:tcPr>
            <w:tcW w:w="3117" w:type="dxa"/>
          </w:tcPr>
          <w:p w14:paraId="0557D284" w14:textId="77777777" w:rsidR="00E120BE" w:rsidRDefault="007A6201" w:rsidP="00324ADE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14:paraId="1533B625" w14:textId="77777777" w:rsidR="00E120BE" w:rsidRDefault="00E120BE" w:rsidP="00324ADE">
            <w:pPr>
              <w:pStyle w:val="ListParagraph"/>
              <w:ind w:left="0"/>
            </w:pPr>
            <w:r>
              <w:t>PRODUCT</w:t>
            </w:r>
          </w:p>
        </w:tc>
      </w:tr>
    </w:tbl>
    <w:p w14:paraId="4732648C" w14:textId="77777777" w:rsidR="00D30987" w:rsidRDefault="00D30987" w:rsidP="00D30987">
      <w:pPr>
        <w:pStyle w:val="ListParagraph"/>
      </w:pPr>
    </w:p>
    <w:p w14:paraId="73481D75" w14:textId="77777777" w:rsidR="00D30987" w:rsidRDefault="00D30987" w:rsidP="00D30987">
      <w:pPr>
        <w:pStyle w:val="ListParagraph"/>
        <w:numPr>
          <w:ilvl w:val="0"/>
          <w:numId w:val="1"/>
        </w:numPr>
      </w:pPr>
      <w:r>
        <w:t>Draw ER / EER model using MS Visio.</w:t>
      </w:r>
    </w:p>
    <w:p w14:paraId="309F0019" w14:textId="77777777" w:rsidR="00685410" w:rsidRDefault="00685410" w:rsidP="00685410">
      <w:pPr>
        <w:pStyle w:val="ListParagraph"/>
      </w:pPr>
      <w:r>
        <w:object w:dxaOrig="10515" w:dyaOrig="16140" w14:anchorId="16997EF7">
          <v:shape id="_x0000_i1028" type="#_x0000_t75" style="width:422pt;height:647.35pt" o:ole="">
            <v:imagedata r:id="rId11" o:title=""/>
          </v:shape>
          <o:OLEObject Type="Embed" ProgID="Visio.Drawing.15" ShapeID="_x0000_i1028" DrawAspect="Content" ObjectID="_1666359846" r:id="rId12"/>
        </w:object>
      </w:r>
    </w:p>
    <w:p w14:paraId="47FECD5D" w14:textId="05ECBC7D" w:rsidR="00C811E3" w:rsidRP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  <w:r w:rsidRPr="00C811E3">
        <w:rPr>
          <w:rFonts w:ascii="MinionPro-Regular" w:hAnsi="MinionPro-Regular" w:cs="MinionPro-Regular"/>
          <w:b/>
          <w:bCs/>
          <w:color w:val="000000"/>
          <w:sz w:val="44"/>
          <w:szCs w:val="44"/>
        </w:rPr>
        <w:lastRenderedPageBreak/>
        <w:t>QUESTION -</w:t>
      </w:r>
      <w:r>
        <w:rPr>
          <w:rFonts w:ascii="MinionPro-Regular" w:hAnsi="MinionPro-Regular" w:cs="MinionPro-Regular"/>
          <w:b/>
          <w:bCs/>
          <w:color w:val="000000"/>
          <w:sz w:val="44"/>
          <w:szCs w:val="44"/>
        </w:rPr>
        <w:t>2</w:t>
      </w:r>
    </w:p>
    <w:p w14:paraId="73E23456" w14:textId="77777777" w:rsidR="00C811E3" w:rsidRDefault="00C811E3" w:rsidP="00FC2079">
      <w:pPr>
        <w:autoSpaceDE w:val="0"/>
        <w:autoSpaceDN w:val="0"/>
        <w:adjustRightInd w:val="0"/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</w:p>
    <w:p w14:paraId="5ED39CD1" w14:textId="109D0C01" w:rsidR="00FC2079" w:rsidRPr="00C811E3" w:rsidRDefault="00BA669A" w:rsidP="00FC2079">
      <w:pPr>
        <w:autoSpaceDE w:val="0"/>
        <w:autoSpaceDN w:val="0"/>
        <w:adjustRightInd w:val="0"/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C811E3">
        <w:rPr>
          <w:rFonts w:asciiTheme="majorBidi" w:hAnsiTheme="majorBidi" w:cstheme="majorBidi"/>
          <w:b/>
          <w:bCs/>
          <w:sz w:val="36"/>
          <w:szCs w:val="36"/>
        </w:rPr>
        <w:t>4.</w:t>
      </w:r>
      <w:r w:rsidR="00FC2079" w:rsidRPr="00C811E3">
        <w:rPr>
          <w:rFonts w:asciiTheme="majorBidi" w:hAnsiTheme="majorBidi" w:cstheme="majorBidi"/>
          <w:b/>
          <w:bCs/>
          <w:sz w:val="36"/>
          <w:szCs w:val="36"/>
        </w:rPr>
        <w:t>7. United Helpers is a nonprofit organization that provides aid to people after natural disasters.</w:t>
      </w:r>
    </w:p>
    <w:p w14:paraId="7733E0AE" w14:textId="77777777" w:rsidR="00FC2079" w:rsidRPr="00C811E3" w:rsidRDefault="00FC2079" w:rsidP="00FC2079">
      <w:pPr>
        <w:autoSpaceDE w:val="0"/>
        <w:autoSpaceDN w:val="0"/>
        <w:adjustRightInd w:val="0"/>
        <w:spacing w:after="0" w:line="240" w:lineRule="auto"/>
        <w:rPr>
          <w:rFonts w:asciiTheme="majorBidi" w:hAnsiTheme="majorBidi" w:cstheme="majorBidi"/>
          <w:b/>
          <w:bCs/>
          <w:sz w:val="36"/>
          <w:szCs w:val="36"/>
        </w:rPr>
      </w:pPr>
      <w:r w:rsidRPr="00C811E3">
        <w:rPr>
          <w:rFonts w:asciiTheme="majorBidi" w:hAnsiTheme="majorBidi" w:cstheme="majorBidi"/>
          <w:b/>
          <w:bCs/>
          <w:sz w:val="36"/>
          <w:szCs w:val="36"/>
        </w:rPr>
        <w:t>Based on the given brief description of operations, create the appropriate fully labeled</w:t>
      </w:r>
    </w:p>
    <w:p w14:paraId="45CBE2D4" w14:textId="70F05030" w:rsidR="00FC2079" w:rsidRPr="00C811E3" w:rsidRDefault="00C811E3" w:rsidP="00FC2079">
      <w:pPr>
        <w:pStyle w:val="Default"/>
        <w:rPr>
          <w:rFonts w:asciiTheme="majorBidi" w:hAnsiTheme="majorBidi" w:cstheme="majorBidi"/>
          <w:sz w:val="36"/>
          <w:szCs w:val="36"/>
        </w:rPr>
      </w:pPr>
      <w:r w:rsidRPr="00C811E3">
        <w:rPr>
          <w:rFonts w:asciiTheme="majorBidi" w:eastAsia="TimesNewRoman,Bold-Identity-H" w:hAnsiTheme="majorBidi" w:cstheme="majorBidi"/>
          <w:b/>
          <w:bCs/>
          <w:sz w:val="36"/>
          <w:szCs w:val="36"/>
        </w:rPr>
        <w:t>CROW’S foot ERD</w:t>
      </w:r>
    </w:p>
    <w:p w14:paraId="39C9BA6E" w14:textId="77777777"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List out entity classes along with appropriate attributes. </w:t>
      </w:r>
    </w:p>
    <w:p w14:paraId="0B01D885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60DC0F86" w14:textId="77777777" w:rsidR="00FC2079" w:rsidRDefault="00180353" w:rsidP="00FC2079">
      <w:pPr>
        <w:pStyle w:val="Default"/>
        <w:spacing w:after="27"/>
        <w:ind w:left="720"/>
        <w:rPr>
          <w:sz w:val="23"/>
          <w:szCs w:val="23"/>
        </w:rPr>
      </w:pPr>
      <w:r>
        <w:rPr>
          <w:noProof/>
        </w:rPr>
        <w:object w:dxaOrig="69" w:dyaOrig="82" w14:anchorId="19A88620">
          <v:shape id="_x0000_s1030" type="#_x0000_t75" style="position:absolute;left:0;text-align:left;margin-left:20.1pt;margin-top:5.3pt;width:469.4pt;height:383.7pt;z-index:251658240;mso-position-horizontal-relative:text;mso-position-vertical-relative:text">
            <v:imagedata r:id="rId13" o:title=""/>
            <w10:wrap type="square"/>
          </v:shape>
          <o:OLEObject Type="Embed" ProgID="Visio.Drawing.15" ShapeID="_x0000_s1030" DrawAspect="Content" ObjectID="_1666359848" r:id="rId14"/>
        </w:object>
      </w:r>
    </w:p>
    <w:p w14:paraId="754C8422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1376013E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311A68CA" w14:textId="77777777"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all necessary relationships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0"/>
        <w:gridCol w:w="2889"/>
        <w:gridCol w:w="2871"/>
      </w:tblGrid>
      <w:tr w:rsidR="00FC2079" w14:paraId="75106597" w14:textId="77777777" w:rsidTr="00CC27C1">
        <w:tc>
          <w:tcPr>
            <w:tcW w:w="3116" w:type="dxa"/>
          </w:tcPr>
          <w:p w14:paraId="5D32C8E0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14:paraId="00511BC3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RELATIONSHIP</w:t>
            </w:r>
          </w:p>
        </w:tc>
        <w:tc>
          <w:tcPr>
            <w:tcW w:w="3117" w:type="dxa"/>
          </w:tcPr>
          <w:p w14:paraId="42A2A7E9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FC2079" w14:paraId="07F424F1" w14:textId="77777777" w:rsidTr="00CC27C1">
        <w:tc>
          <w:tcPr>
            <w:tcW w:w="3116" w:type="dxa"/>
          </w:tcPr>
          <w:p w14:paraId="1116592E" w14:textId="77777777" w:rsidR="00FC2079" w:rsidRDefault="00FC2079" w:rsidP="00CC27C1">
            <w:pPr>
              <w:pStyle w:val="ListParagraph"/>
              <w:ind w:left="0"/>
            </w:pPr>
            <w:r>
              <w:lastRenderedPageBreak/>
              <w:t>LIST</w:t>
            </w:r>
          </w:p>
        </w:tc>
        <w:tc>
          <w:tcPr>
            <w:tcW w:w="3117" w:type="dxa"/>
          </w:tcPr>
          <w:p w14:paraId="2167EEFD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Used by</w:t>
            </w:r>
          </w:p>
        </w:tc>
        <w:tc>
          <w:tcPr>
            <w:tcW w:w="3117" w:type="dxa"/>
          </w:tcPr>
          <w:p w14:paraId="2B481902" w14:textId="77777777"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14:paraId="639235A3" w14:textId="77777777" w:rsidTr="00CC27C1">
        <w:tc>
          <w:tcPr>
            <w:tcW w:w="3116" w:type="dxa"/>
          </w:tcPr>
          <w:p w14:paraId="3C39E268" w14:textId="77777777" w:rsidR="00FC2079" w:rsidRDefault="00FC2079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14:paraId="13AF73BF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assigned</w:t>
            </w:r>
          </w:p>
        </w:tc>
        <w:tc>
          <w:tcPr>
            <w:tcW w:w="3117" w:type="dxa"/>
          </w:tcPr>
          <w:p w14:paraId="4CF81032" w14:textId="77777777"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FC2079" w14:paraId="07BB5B8C" w14:textId="77777777" w:rsidTr="00CC27C1">
        <w:tc>
          <w:tcPr>
            <w:tcW w:w="3116" w:type="dxa"/>
          </w:tcPr>
          <w:p w14:paraId="7B20A87F" w14:textId="77777777"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14:paraId="2EECFAC3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14:paraId="545CD099" w14:textId="77777777"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14:paraId="0081672B" w14:textId="77777777" w:rsidTr="00CC27C1">
        <w:tc>
          <w:tcPr>
            <w:tcW w:w="3116" w:type="dxa"/>
          </w:tcPr>
          <w:p w14:paraId="39B3B4CB" w14:textId="77777777" w:rsidR="00FC2079" w:rsidRDefault="00FC2079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14:paraId="3E2BACA8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creates</w:t>
            </w:r>
          </w:p>
        </w:tc>
        <w:tc>
          <w:tcPr>
            <w:tcW w:w="3117" w:type="dxa"/>
          </w:tcPr>
          <w:p w14:paraId="2C8B8BDD" w14:textId="77777777"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14:paraId="12DBEA50" w14:textId="77777777" w:rsidTr="00CC27C1">
        <w:tc>
          <w:tcPr>
            <w:tcW w:w="3116" w:type="dxa"/>
          </w:tcPr>
          <w:p w14:paraId="7F5F93D7" w14:textId="77777777"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14:paraId="10B79A4B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14:paraId="6EA6DF93" w14:textId="77777777"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14:paraId="0E52BC35" w14:textId="77777777" w:rsidTr="00CC27C1">
        <w:tc>
          <w:tcPr>
            <w:tcW w:w="3116" w:type="dxa"/>
          </w:tcPr>
          <w:p w14:paraId="19B8C5B9" w14:textId="77777777"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14:paraId="608608B2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14:paraId="1108813D" w14:textId="77777777" w:rsidR="00FC2079" w:rsidRDefault="00FC2079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14:paraId="170AF5D4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1A857ED0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0E5EBF44" w14:textId="77777777"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the connectivity for each relationship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9"/>
        <w:gridCol w:w="2871"/>
        <w:gridCol w:w="2880"/>
      </w:tblGrid>
      <w:tr w:rsidR="00FC2079" w14:paraId="16268503" w14:textId="77777777" w:rsidTr="00CC27C1">
        <w:tc>
          <w:tcPr>
            <w:tcW w:w="3116" w:type="dxa"/>
          </w:tcPr>
          <w:p w14:paraId="63DC550A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14:paraId="16B74976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nnectivity</w:t>
            </w:r>
          </w:p>
        </w:tc>
        <w:tc>
          <w:tcPr>
            <w:tcW w:w="3117" w:type="dxa"/>
          </w:tcPr>
          <w:p w14:paraId="1089EBC4" w14:textId="77777777"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FC2079" w14:paraId="384D2D1B" w14:textId="77777777" w:rsidTr="00CC27C1">
        <w:tc>
          <w:tcPr>
            <w:tcW w:w="3116" w:type="dxa"/>
          </w:tcPr>
          <w:p w14:paraId="5EC99084" w14:textId="77777777" w:rsidR="00FC2079" w:rsidRDefault="00FC2079" w:rsidP="00CC27C1">
            <w:pPr>
              <w:pStyle w:val="ListParagraph"/>
              <w:ind w:left="0"/>
            </w:pPr>
            <w:r>
              <w:t>LIST</w:t>
            </w:r>
          </w:p>
        </w:tc>
        <w:tc>
          <w:tcPr>
            <w:tcW w:w="3117" w:type="dxa"/>
          </w:tcPr>
          <w:p w14:paraId="75B9FC47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14:paraId="7B10384F" w14:textId="77777777"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14:paraId="01CEA9A3" w14:textId="77777777" w:rsidTr="00CC27C1">
        <w:tc>
          <w:tcPr>
            <w:tcW w:w="3116" w:type="dxa"/>
          </w:tcPr>
          <w:p w14:paraId="03C828C6" w14:textId="77777777" w:rsidR="00FC2079" w:rsidRDefault="00FC2079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14:paraId="30D0DDBE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14:paraId="57D78323" w14:textId="77777777"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FC2079" w14:paraId="4346A5A5" w14:textId="77777777" w:rsidTr="00CC27C1">
        <w:tc>
          <w:tcPr>
            <w:tcW w:w="3116" w:type="dxa"/>
          </w:tcPr>
          <w:p w14:paraId="704E9679" w14:textId="77777777"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14:paraId="11EF8C02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2DDAF06F" w14:textId="77777777"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14:paraId="45E291E2" w14:textId="77777777" w:rsidTr="00CC27C1">
        <w:tc>
          <w:tcPr>
            <w:tcW w:w="3116" w:type="dxa"/>
          </w:tcPr>
          <w:p w14:paraId="084D842F" w14:textId="77777777" w:rsidR="00FC2079" w:rsidRDefault="00FC2079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14:paraId="20D4BF5D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14:paraId="1CBE26C8" w14:textId="77777777"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14:paraId="07C8626E" w14:textId="77777777" w:rsidTr="00CC27C1">
        <w:tc>
          <w:tcPr>
            <w:tcW w:w="3116" w:type="dxa"/>
          </w:tcPr>
          <w:p w14:paraId="20037308" w14:textId="77777777"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14:paraId="3F60AAE9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7A897E8A" w14:textId="77777777"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14:paraId="3760D1CB" w14:textId="77777777" w:rsidTr="00CC27C1">
        <w:tc>
          <w:tcPr>
            <w:tcW w:w="3116" w:type="dxa"/>
          </w:tcPr>
          <w:p w14:paraId="2D74D7D3" w14:textId="77777777"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14:paraId="76888687" w14:textId="77777777"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14:paraId="6E9DD0D1" w14:textId="77777777" w:rsidR="00FC2079" w:rsidRDefault="00FC2079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14:paraId="185D39EE" w14:textId="77777777" w:rsidR="00FC2079" w:rsidRDefault="00FC2079" w:rsidP="00FC2079">
      <w:pPr>
        <w:pStyle w:val="ListParagraph"/>
        <w:rPr>
          <w:sz w:val="23"/>
          <w:szCs w:val="23"/>
        </w:rPr>
      </w:pPr>
    </w:p>
    <w:p w14:paraId="4B84297D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28388BEF" w14:textId="77777777"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Draw ER / EER model using MS Visio. </w:t>
      </w:r>
    </w:p>
    <w:p w14:paraId="1C5D1C67" w14:textId="77777777"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14:paraId="3B176752" w14:textId="77777777" w:rsidR="00FC2079" w:rsidRDefault="002D5372" w:rsidP="00FC2079">
      <w:r>
        <w:object w:dxaOrig="15900" w:dyaOrig="12990" w14:anchorId="712E3C89">
          <v:shape id="_x0000_i1030" type="#_x0000_t75" style="width:467.7pt;height:381.9pt" o:ole="">
            <v:imagedata r:id="rId15" o:title=""/>
          </v:shape>
          <o:OLEObject Type="Embed" ProgID="Visio.Drawing.15" ShapeID="_x0000_i1030" DrawAspect="Content" ObjectID="_1666359847" r:id="rId16"/>
        </w:object>
      </w:r>
    </w:p>
    <w:p w14:paraId="0BE38EB5" w14:textId="77777777" w:rsidR="006B210D" w:rsidRDefault="006B210D" w:rsidP="007D0E8E"/>
    <w:p w14:paraId="216EDC8E" w14:textId="351005B5" w:rsidR="00450B24" w:rsidRDefault="00450B24" w:rsidP="007D0E8E"/>
    <w:p w14:paraId="530F1753" w14:textId="77777777" w:rsidR="00C811E3" w:rsidRDefault="00C811E3" w:rsidP="00450B24">
      <w:pPr>
        <w:autoSpaceDE w:val="0"/>
        <w:autoSpaceDN w:val="0"/>
        <w:adjustRightInd w:val="0"/>
        <w:spacing w:after="0" w:line="240" w:lineRule="auto"/>
        <w:rPr>
          <w:rFonts w:ascii="PalatinoLTStd-Bold" w:hAnsi="PalatinoLTStd-Bold" w:cs="PalatinoLTStd-Bold"/>
          <w:b/>
          <w:bCs/>
          <w:sz w:val="36"/>
          <w:szCs w:val="36"/>
          <w:lang w:val="en-PK"/>
        </w:rPr>
      </w:pPr>
    </w:p>
    <w:p w14:paraId="66E54C7E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73B166C6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335BEE05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3599C9C2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4851842B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3F0836F0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12B5AA7E" w14:textId="77777777" w:rsid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</w:p>
    <w:p w14:paraId="04FEA5E5" w14:textId="393072EC" w:rsidR="00C811E3" w:rsidRPr="00C811E3" w:rsidRDefault="00C811E3" w:rsidP="00C811E3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b/>
          <w:bCs/>
          <w:color w:val="000000"/>
          <w:sz w:val="44"/>
          <w:szCs w:val="44"/>
        </w:rPr>
      </w:pPr>
      <w:r w:rsidRPr="00C811E3">
        <w:rPr>
          <w:rFonts w:ascii="MinionPro-Regular" w:hAnsi="MinionPro-Regular" w:cs="MinionPro-Regular"/>
          <w:b/>
          <w:bCs/>
          <w:color w:val="000000"/>
          <w:sz w:val="44"/>
          <w:szCs w:val="44"/>
        </w:rPr>
        <w:lastRenderedPageBreak/>
        <w:t>QUESTION -</w:t>
      </w:r>
      <w:r>
        <w:rPr>
          <w:rFonts w:ascii="MinionPro-Regular" w:hAnsi="MinionPro-Regular" w:cs="MinionPro-Regular"/>
          <w:b/>
          <w:bCs/>
          <w:color w:val="000000"/>
          <w:sz w:val="44"/>
          <w:szCs w:val="44"/>
        </w:rPr>
        <w:t>3</w:t>
      </w:r>
    </w:p>
    <w:p w14:paraId="7305838C" w14:textId="6607C4A0" w:rsidR="00450B24" w:rsidRPr="00450B24" w:rsidRDefault="00450B24" w:rsidP="00450B24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36"/>
          <w:szCs w:val="36"/>
          <w:lang w:val="en-PK"/>
        </w:rPr>
      </w:pPr>
      <w:r w:rsidRPr="00450B24">
        <w:rPr>
          <w:rFonts w:ascii="PalatinoLTStd-Bold" w:hAnsi="PalatinoLTStd-Bold" w:cs="PalatinoLTStd-Bold"/>
          <w:b/>
          <w:bCs/>
          <w:sz w:val="36"/>
          <w:szCs w:val="36"/>
          <w:lang w:val="en-PK"/>
        </w:rPr>
        <w:t xml:space="preserve">3-25. </w:t>
      </w:r>
      <w:r w:rsidRPr="00450B24">
        <w:rPr>
          <w:rFonts w:ascii="PalatinoLTStd-Roman" w:hAnsi="PalatinoLTStd-Roman" w:cs="PalatinoLTStd-Roman"/>
          <w:sz w:val="36"/>
          <w:szCs w:val="36"/>
          <w:lang w:val="en-PK"/>
        </w:rPr>
        <w:t>For a library, the entity type HOLDING has four subtypes:</w:t>
      </w:r>
    </w:p>
    <w:p w14:paraId="359497FB" w14:textId="77777777" w:rsidR="00450B24" w:rsidRPr="00450B24" w:rsidRDefault="00450B24" w:rsidP="00450B24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36"/>
          <w:szCs w:val="36"/>
          <w:lang w:val="en-PK"/>
        </w:rPr>
      </w:pPr>
      <w:r w:rsidRPr="00450B24">
        <w:rPr>
          <w:rFonts w:ascii="PalatinoLTStd-Roman" w:hAnsi="PalatinoLTStd-Roman" w:cs="PalatinoLTStd-Roman"/>
          <w:sz w:val="36"/>
          <w:szCs w:val="36"/>
          <w:lang w:val="en-PK"/>
        </w:rPr>
        <w:t>BOOK, AUDIO BOOK, DVD, and SOFTWARE. Draw a</w:t>
      </w:r>
    </w:p>
    <w:p w14:paraId="2097576B" w14:textId="77777777" w:rsidR="00450B24" w:rsidRPr="00450B24" w:rsidRDefault="00450B24" w:rsidP="00450B24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36"/>
          <w:szCs w:val="36"/>
          <w:lang w:val="en-PK"/>
        </w:rPr>
      </w:pPr>
      <w:r w:rsidRPr="00450B24">
        <w:rPr>
          <w:rFonts w:ascii="PalatinoLTStd-Roman" w:hAnsi="PalatinoLTStd-Roman" w:cs="PalatinoLTStd-Roman"/>
          <w:sz w:val="36"/>
          <w:szCs w:val="36"/>
          <w:lang w:val="en-PK"/>
        </w:rPr>
        <w:t>separate EER diagram segment for each of the following</w:t>
      </w:r>
    </w:p>
    <w:p w14:paraId="42B7CD97" w14:textId="764FFBBA" w:rsidR="00450B24" w:rsidRDefault="00450B24" w:rsidP="00450B24">
      <w:pPr>
        <w:rPr>
          <w:rFonts w:ascii="PalatinoLTStd-Roman" w:hAnsi="PalatinoLTStd-Roman" w:cs="PalatinoLTStd-Roman"/>
          <w:sz w:val="36"/>
          <w:szCs w:val="36"/>
        </w:rPr>
      </w:pPr>
      <w:r w:rsidRPr="00450B24">
        <w:rPr>
          <w:rFonts w:ascii="PalatinoLTStd-Roman" w:hAnsi="PalatinoLTStd-Roman" w:cs="PalatinoLTStd-Roman"/>
          <w:sz w:val="36"/>
          <w:szCs w:val="36"/>
          <w:lang w:val="en-PK"/>
        </w:rPr>
        <w:t>situations</w:t>
      </w:r>
      <w:r>
        <w:rPr>
          <w:rFonts w:ascii="PalatinoLTStd-Roman" w:hAnsi="PalatinoLTStd-Roman" w:cs="PalatinoLTStd-Roman"/>
          <w:sz w:val="36"/>
          <w:szCs w:val="36"/>
        </w:rPr>
        <w:t>.</w:t>
      </w:r>
    </w:p>
    <w:p w14:paraId="7578FAFD" w14:textId="3D41B5D2" w:rsidR="00450B24" w:rsidRDefault="00450B24" w:rsidP="00450B24">
      <w:pPr>
        <w:rPr>
          <w:rFonts w:ascii="PalatinoLTStd-Roman" w:hAnsi="PalatinoLTStd-Roman" w:cs="PalatinoLTStd-Roman"/>
          <w:sz w:val="36"/>
          <w:szCs w:val="36"/>
        </w:rPr>
      </w:pPr>
    </w:p>
    <w:p w14:paraId="1ACDC8C6" w14:textId="77777777" w:rsidR="00450B24" w:rsidRPr="004F6B80" w:rsidRDefault="00450B24" w:rsidP="00450B24">
      <w:pPr>
        <w:pStyle w:val="ListParagraph"/>
        <w:numPr>
          <w:ilvl w:val="0"/>
          <w:numId w:val="4"/>
        </w:numPr>
        <w:spacing w:line="256" w:lineRule="auto"/>
        <w:rPr>
          <w:b/>
        </w:rPr>
      </w:pPr>
      <w:r w:rsidRPr="004F6B80">
        <w:rPr>
          <w:b/>
        </w:rPr>
        <w:t xml:space="preserve">List out entity classes along with appropriate attributes. </w:t>
      </w:r>
    </w:p>
    <w:p w14:paraId="639C1C3C" w14:textId="1867512C" w:rsidR="00450B24" w:rsidRDefault="00450B24" w:rsidP="00450B24">
      <w:pPr>
        <w:pStyle w:val="ListParagraph"/>
        <w:numPr>
          <w:ilvl w:val="0"/>
          <w:numId w:val="5"/>
        </w:numPr>
        <w:spacing w:line="256" w:lineRule="auto"/>
      </w:pPr>
      <w:r>
        <w:t>HOLDING</w:t>
      </w:r>
      <w:r w:rsidRPr="003A12C0">
        <w:t xml:space="preserve"> (SUPERTYPE ENTITY)</w:t>
      </w:r>
    </w:p>
    <w:p w14:paraId="76F40E7F" w14:textId="1333F199" w:rsidR="00450B24" w:rsidRPr="003A12C0" w:rsidRDefault="00450B24" w:rsidP="00450B24">
      <w:pPr>
        <w:pStyle w:val="ListParagraph"/>
        <w:ind w:left="2160"/>
      </w:pPr>
      <w:r>
        <w:t>(</w:t>
      </w:r>
      <w:r>
        <w:t>HOLDING</w:t>
      </w:r>
      <w:r>
        <w:t xml:space="preserve"> No, </w:t>
      </w:r>
      <w:proofErr w:type="spellStart"/>
      <w:r>
        <w:t>HOLD_</w:t>
      </w:r>
      <w:r>
        <w:t>Date</w:t>
      </w:r>
      <w:proofErr w:type="spellEnd"/>
      <w:r>
        <w:t xml:space="preserve">, </w:t>
      </w:r>
      <w:proofErr w:type="gramStart"/>
      <w:r>
        <w:t>RETURN  DATE</w:t>
      </w:r>
      <w:proofErr w:type="gramEnd"/>
      <w:r>
        <w:t>,</w:t>
      </w:r>
      <w:r>
        <w:t xml:space="preserve">HOLDING </w:t>
      </w:r>
      <w:r>
        <w:t>Type)</w:t>
      </w:r>
    </w:p>
    <w:p w14:paraId="0BDF883E" w14:textId="74E7BFD0" w:rsidR="00F87D5C" w:rsidRDefault="00F87D5C" w:rsidP="00450B24">
      <w:pPr>
        <w:pStyle w:val="ListParagraph"/>
        <w:numPr>
          <w:ilvl w:val="0"/>
          <w:numId w:val="5"/>
        </w:numPr>
        <w:spacing w:line="256" w:lineRule="auto"/>
      </w:pPr>
      <w:proofErr w:type="gramStart"/>
      <w:r>
        <w:t>BOOK(</w:t>
      </w:r>
      <w:proofErr w:type="gramEnd"/>
      <w:r>
        <w:t>SUBTYPE ENTITY)</w:t>
      </w:r>
    </w:p>
    <w:p w14:paraId="79B68D90" w14:textId="1BC52AA2" w:rsidR="00F87D5C" w:rsidRDefault="00F87D5C" w:rsidP="00F87D5C">
      <w:pPr>
        <w:pStyle w:val="ListParagraph"/>
        <w:spacing w:line="256" w:lineRule="auto"/>
        <w:ind w:left="1440"/>
      </w:pPr>
      <w:r>
        <w:t xml:space="preserve">       (ISBN </w:t>
      </w:r>
      <w:proofErr w:type="gramStart"/>
      <w:r>
        <w:t>NUM,BOOK</w:t>
      </w:r>
      <w:proofErr w:type="gramEnd"/>
      <w:r>
        <w:t xml:space="preserve"> TILE)</w:t>
      </w:r>
    </w:p>
    <w:p w14:paraId="0BDD2323" w14:textId="5DC5E498" w:rsidR="00450B24" w:rsidRDefault="00450B24" w:rsidP="00450B24">
      <w:pPr>
        <w:pStyle w:val="ListParagraph"/>
        <w:numPr>
          <w:ilvl w:val="0"/>
          <w:numId w:val="5"/>
        </w:numPr>
        <w:spacing w:line="256" w:lineRule="auto"/>
      </w:pPr>
      <w:r>
        <w:t>AUDIO BOOK</w:t>
      </w:r>
      <w:r w:rsidRPr="003A12C0">
        <w:t xml:space="preserve"> (SUBTYPE ENTITY)</w:t>
      </w:r>
    </w:p>
    <w:p w14:paraId="3D99B913" w14:textId="6876197D" w:rsidR="00450B24" w:rsidRPr="00C811E3" w:rsidRDefault="00450B24" w:rsidP="00C811E3">
      <w:pPr>
        <w:ind w:firstLine="1560"/>
      </w:pPr>
      <w:r w:rsidRPr="00C811E3">
        <w:t>(</w:t>
      </w:r>
      <w:r w:rsidR="0039267B">
        <w:t xml:space="preserve">AUDIO </w:t>
      </w:r>
      <w:r w:rsidR="00F87D5C" w:rsidRPr="00C811E3">
        <w:t>BOOK ID</w:t>
      </w:r>
      <w:r w:rsidR="00C811E3" w:rsidRPr="00C811E3">
        <w:t xml:space="preserve">, </w:t>
      </w:r>
      <w:r w:rsidR="0039267B" w:rsidRPr="00C811E3">
        <w:t>AUDIO LENGTH</w:t>
      </w:r>
      <w:r w:rsidRPr="00C811E3">
        <w:t>)</w:t>
      </w:r>
    </w:p>
    <w:p w14:paraId="4D5DF30E" w14:textId="0DF6F82C" w:rsidR="00450B24" w:rsidRDefault="00450B24" w:rsidP="00450B24">
      <w:pPr>
        <w:pStyle w:val="ListParagraph"/>
        <w:numPr>
          <w:ilvl w:val="0"/>
          <w:numId w:val="5"/>
        </w:numPr>
        <w:spacing w:line="256" w:lineRule="auto"/>
      </w:pPr>
      <w:r>
        <w:t>DVD (</w:t>
      </w:r>
      <w:r w:rsidRPr="003A12C0">
        <w:t>SUBTYPE ENTITY)</w:t>
      </w:r>
    </w:p>
    <w:p w14:paraId="2842422B" w14:textId="4B94D17A" w:rsidR="00450B24" w:rsidRDefault="00450B24" w:rsidP="00450B24">
      <w:pPr>
        <w:pStyle w:val="ListParagraph"/>
        <w:ind w:left="2160"/>
      </w:pPr>
      <w:r>
        <w:t>(</w:t>
      </w:r>
      <w:r w:rsidR="00F87D5C">
        <w:t xml:space="preserve">DVD </w:t>
      </w:r>
      <w:proofErr w:type="gramStart"/>
      <w:r w:rsidR="00F87D5C">
        <w:t>ID</w:t>
      </w:r>
      <w:r w:rsidR="00C811E3">
        <w:t>,</w:t>
      </w:r>
      <w:r w:rsidR="0039267B">
        <w:t>DVD</w:t>
      </w:r>
      <w:proofErr w:type="gramEnd"/>
      <w:r w:rsidR="0039267B">
        <w:t xml:space="preserve"> CAPACITY</w:t>
      </w:r>
      <w:r>
        <w:t>)</w:t>
      </w:r>
    </w:p>
    <w:p w14:paraId="10F13C8C" w14:textId="506042DD" w:rsidR="00450B24" w:rsidRDefault="00450B24" w:rsidP="00450B24">
      <w:pPr>
        <w:pStyle w:val="ListParagraph"/>
        <w:numPr>
          <w:ilvl w:val="0"/>
          <w:numId w:val="5"/>
        </w:numPr>
        <w:spacing w:line="256" w:lineRule="auto"/>
      </w:pPr>
      <w:proofErr w:type="gramStart"/>
      <w:r>
        <w:t>SOFTWARE</w:t>
      </w:r>
      <w:r w:rsidRPr="003A12C0">
        <w:t>(</w:t>
      </w:r>
      <w:proofErr w:type="gramEnd"/>
      <w:r w:rsidRPr="003A12C0">
        <w:t>SUBTYPE ENTITY)</w:t>
      </w:r>
    </w:p>
    <w:p w14:paraId="17F1F666" w14:textId="3CC98494" w:rsidR="00F87D5C" w:rsidRDefault="00F87D5C" w:rsidP="00F87D5C">
      <w:pPr>
        <w:pStyle w:val="ListParagraph"/>
        <w:spacing w:line="256" w:lineRule="auto"/>
        <w:ind w:left="1440"/>
      </w:pPr>
      <w:r>
        <w:t xml:space="preserve">             (SOFTWARE ID)</w:t>
      </w:r>
    </w:p>
    <w:p w14:paraId="42CD6C70" w14:textId="77777777" w:rsidR="00F87D5C" w:rsidRDefault="00F87D5C" w:rsidP="00F87D5C">
      <w:pPr>
        <w:pStyle w:val="ListParagraph"/>
        <w:spacing w:line="256" w:lineRule="auto"/>
        <w:ind w:left="1440"/>
      </w:pPr>
    </w:p>
    <w:p w14:paraId="1020D410" w14:textId="77777777" w:rsidR="00F87D5C" w:rsidRDefault="00F87D5C" w:rsidP="00F87D5C">
      <w:pPr>
        <w:pStyle w:val="ListParagraph"/>
        <w:spacing w:line="256" w:lineRule="auto"/>
        <w:ind w:left="1440"/>
      </w:pPr>
    </w:p>
    <w:p w14:paraId="7901557C" w14:textId="77777777" w:rsidR="00F87D5C" w:rsidRDefault="00F87D5C" w:rsidP="00450B24">
      <w:pPr>
        <w:pStyle w:val="ListParagraph"/>
        <w:ind w:left="2160"/>
      </w:pPr>
    </w:p>
    <w:p w14:paraId="21DAFB89" w14:textId="77777777" w:rsidR="00450B24" w:rsidRPr="003A12C0" w:rsidRDefault="00450B24" w:rsidP="00450B24">
      <w:pPr>
        <w:pStyle w:val="ListParagraph"/>
        <w:ind w:left="1440"/>
      </w:pPr>
    </w:p>
    <w:p w14:paraId="68F07EC6" w14:textId="77777777" w:rsidR="00450B24" w:rsidRDefault="00450B24" w:rsidP="00450B24">
      <w:pPr>
        <w:pStyle w:val="ListParagraph"/>
        <w:numPr>
          <w:ilvl w:val="0"/>
          <w:numId w:val="4"/>
        </w:numPr>
        <w:spacing w:line="256" w:lineRule="auto"/>
        <w:rPr>
          <w:b/>
        </w:rPr>
      </w:pPr>
      <w:r w:rsidRPr="003A12C0">
        <w:rPr>
          <w:b/>
        </w:rPr>
        <w:t xml:space="preserve">Identify all necessary relationships. </w:t>
      </w:r>
    </w:p>
    <w:p w14:paraId="6D3C611F" w14:textId="3253CCA1" w:rsidR="00450B24" w:rsidRPr="003A12C0" w:rsidRDefault="00F87D5C" w:rsidP="00450B24">
      <w:pPr>
        <w:pStyle w:val="ListParagraph"/>
      </w:pPr>
      <w:proofErr w:type="gramStart"/>
      <w:r>
        <w:t xml:space="preserve">HOLDING </w:t>
      </w:r>
      <w:r w:rsidR="00450B24" w:rsidRPr="003A12C0">
        <w:t xml:space="preserve"> </w:t>
      </w:r>
      <w:r w:rsidR="00450B24">
        <w:t>is</w:t>
      </w:r>
      <w:proofErr w:type="gramEnd"/>
      <w:r w:rsidR="00450B24">
        <w:t xml:space="preserve"> a supertype, while </w:t>
      </w:r>
      <w:r>
        <w:t>BOOK,AUDIO BOOK,DVD, SOFTWARE</w:t>
      </w:r>
      <w:r w:rsidR="00450B24">
        <w:t xml:space="preserve"> are subtype.</w:t>
      </w:r>
      <w:r w:rsidR="00450B24" w:rsidRPr="003A12C0">
        <w:t xml:space="preserve"> </w:t>
      </w:r>
      <w:r>
        <w:t xml:space="preserve">while </w:t>
      </w:r>
      <w:proofErr w:type="gramStart"/>
      <w:r>
        <w:t>BOOK,AUDIO</w:t>
      </w:r>
      <w:proofErr w:type="gramEnd"/>
      <w:r>
        <w:t xml:space="preserve"> BOOK,DVD, SOFTWARE</w:t>
      </w:r>
      <w:r w:rsidR="00450B24">
        <w:t xml:space="preserve"> have </w:t>
      </w:r>
      <w:r w:rsidR="00450B24" w:rsidRPr="003A12C0">
        <w:rPr>
          <w:b/>
        </w:rPr>
        <w:t>Is-A</w:t>
      </w:r>
      <w:r w:rsidR="00450B24">
        <w:t xml:space="preserve"> relationship with </w:t>
      </w:r>
      <w:r>
        <w:t>HOLDING</w:t>
      </w:r>
      <w:r w:rsidR="00450B24">
        <w:t>.</w:t>
      </w:r>
    </w:p>
    <w:p w14:paraId="4066D161" w14:textId="77777777" w:rsidR="00450B24" w:rsidRPr="003A12C0" w:rsidRDefault="00450B24" w:rsidP="00450B24">
      <w:pPr>
        <w:pStyle w:val="ListParagraph"/>
        <w:rPr>
          <w:b/>
        </w:rPr>
      </w:pPr>
    </w:p>
    <w:p w14:paraId="437B5E77" w14:textId="77777777" w:rsidR="00450B24" w:rsidRPr="003A12C0" w:rsidRDefault="00450B24" w:rsidP="00450B24">
      <w:pPr>
        <w:pStyle w:val="ListParagraph"/>
        <w:numPr>
          <w:ilvl w:val="0"/>
          <w:numId w:val="4"/>
        </w:numPr>
        <w:spacing w:line="256" w:lineRule="auto"/>
        <w:rPr>
          <w:b/>
        </w:rPr>
      </w:pPr>
      <w:r w:rsidRPr="003A12C0">
        <w:rPr>
          <w:b/>
        </w:rPr>
        <w:t xml:space="preserve">Identify the connectivity for each relationship. </w:t>
      </w:r>
    </w:p>
    <w:p w14:paraId="6EE3C81B" w14:textId="77777777" w:rsidR="00450B24" w:rsidRPr="003A12C0" w:rsidRDefault="00450B24" w:rsidP="00450B24">
      <w:pPr>
        <w:pStyle w:val="ListParagraph"/>
        <w:rPr>
          <w:b/>
        </w:rPr>
      </w:pPr>
    </w:p>
    <w:p w14:paraId="33809B96" w14:textId="7A38545B" w:rsidR="00450B24" w:rsidRDefault="00450B24" w:rsidP="00450B24">
      <w:pPr>
        <w:pStyle w:val="ListParagraph"/>
      </w:pPr>
      <w:r w:rsidRPr="003A12C0">
        <w:t xml:space="preserve">There is </w:t>
      </w:r>
      <w:r w:rsidRPr="003A12C0">
        <w:rPr>
          <w:b/>
        </w:rPr>
        <w:t>1:1</w:t>
      </w:r>
      <w:r w:rsidRPr="003A12C0">
        <w:t xml:space="preserve"> cardinality relationship between supertype and subtype.</w:t>
      </w:r>
    </w:p>
    <w:p w14:paraId="5E09271C" w14:textId="202E4759" w:rsidR="00F87D5C" w:rsidRDefault="00F87D5C" w:rsidP="00450B24">
      <w:pPr>
        <w:pStyle w:val="ListParagraph"/>
      </w:pPr>
    </w:p>
    <w:p w14:paraId="2A73E392" w14:textId="3AEE2165" w:rsidR="00F87D5C" w:rsidRDefault="00F87D5C" w:rsidP="00450B24">
      <w:pPr>
        <w:pStyle w:val="ListParagraph"/>
      </w:pPr>
    </w:p>
    <w:p w14:paraId="5C83F2DC" w14:textId="4D08D396" w:rsidR="00F87D5C" w:rsidRDefault="00F87D5C" w:rsidP="00450B24">
      <w:pPr>
        <w:pStyle w:val="ListParagraph"/>
      </w:pPr>
    </w:p>
    <w:p w14:paraId="66AA1062" w14:textId="25437936" w:rsidR="00F87D5C" w:rsidRDefault="00F87D5C" w:rsidP="00450B24">
      <w:pPr>
        <w:pStyle w:val="ListParagraph"/>
      </w:pPr>
    </w:p>
    <w:p w14:paraId="288DDEE4" w14:textId="65AC953C" w:rsidR="00F87D5C" w:rsidRDefault="00F87D5C" w:rsidP="00450B24">
      <w:pPr>
        <w:pStyle w:val="ListParagraph"/>
      </w:pPr>
    </w:p>
    <w:p w14:paraId="28E618C8" w14:textId="1E517F69" w:rsidR="00F87D5C" w:rsidRDefault="00F87D5C" w:rsidP="00450B24">
      <w:pPr>
        <w:pStyle w:val="ListParagraph"/>
      </w:pPr>
    </w:p>
    <w:p w14:paraId="37918EF3" w14:textId="6625D5C5" w:rsidR="00F87D5C" w:rsidRDefault="00F87D5C" w:rsidP="00450B24">
      <w:pPr>
        <w:pStyle w:val="ListParagraph"/>
      </w:pPr>
    </w:p>
    <w:p w14:paraId="5486CA12" w14:textId="5202F6C5" w:rsidR="00F87D5C" w:rsidRDefault="00F87D5C" w:rsidP="00450B24">
      <w:pPr>
        <w:pStyle w:val="ListParagraph"/>
      </w:pPr>
    </w:p>
    <w:p w14:paraId="56C1C26D" w14:textId="624CA7C9" w:rsidR="00F87D5C" w:rsidRDefault="00F87D5C" w:rsidP="00450B24">
      <w:pPr>
        <w:pStyle w:val="ListParagraph"/>
      </w:pPr>
    </w:p>
    <w:p w14:paraId="31CDC235" w14:textId="3DA02C38" w:rsidR="00F87D5C" w:rsidRDefault="00F87D5C" w:rsidP="00450B24">
      <w:pPr>
        <w:pStyle w:val="ListParagraph"/>
      </w:pPr>
    </w:p>
    <w:p w14:paraId="44CD2654" w14:textId="0D443105" w:rsidR="00F87D5C" w:rsidRDefault="00F87D5C" w:rsidP="00450B24">
      <w:pPr>
        <w:pStyle w:val="ListParagraph"/>
      </w:pPr>
    </w:p>
    <w:p w14:paraId="0C1951C1" w14:textId="426210C9" w:rsidR="00F87D5C" w:rsidRDefault="00F87D5C" w:rsidP="00450B24">
      <w:pPr>
        <w:pStyle w:val="ListParagraph"/>
      </w:pPr>
    </w:p>
    <w:p w14:paraId="472AC749" w14:textId="77777777" w:rsidR="00F87D5C" w:rsidRPr="003A12C0" w:rsidRDefault="00F87D5C" w:rsidP="00450B24">
      <w:pPr>
        <w:pStyle w:val="ListParagraph"/>
      </w:pPr>
    </w:p>
    <w:p w14:paraId="67DD92FF" w14:textId="53DE03E5" w:rsidR="00450B24" w:rsidRDefault="00450B24" w:rsidP="00450B24">
      <w:pPr>
        <w:pStyle w:val="ListParagraph"/>
        <w:numPr>
          <w:ilvl w:val="0"/>
          <w:numId w:val="4"/>
        </w:numPr>
        <w:spacing w:line="256" w:lineRule="auto"/>
        <w:rPr>
          <w:b/>
        </w:rPr>
      </w:pPr>
      <w:r w:rsidRPr="003A12C0">
        <w:rPr>
          <w:b/>
        </w:rPr>
        <w:t xml:space="preserve">Draw ER / EER model using MS Visio. </w:t>
      </w:r>
    </w:p>
    <w:p w14:paraId="2B939443" w14:textId="690356AE" w:rsidR="00F87D5C" w:rsidRPr="003A12C0" w:rsidRDefault="00F87D5C" w:rsidP="00F87D5C">
      <w:pPr>
        <w:pStyle w:val="ListParagraph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59F9865" wp14:editId="4902ACB1">
                <wp:simplePos x="0" y="0"/>
                <wp:positionH relativeFrom="column">
                  <wp:posOffset>2686050</wp:posOffset>
                </wp:positionH>
                <wp:positionV relativeFrom="paragraph">
                  <wp:posOffset>1507490</wp:posOffset>
                </wp:positionV>
                <wp:extent cx="9525" cy="333375"/>
                <wp:effectExtent l="0" t="0" r="28575" b="2857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33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06E00BE" id="Straight Connector 7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1.5pt,118.7pt" to="212.25pt,1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253CA67" wp14:editId="1388BCF1">
                <wp:simplePos x="0" y="0"/>
                <wp:positionH relativeFrom="column">
                  <wp:posOffset>2466975</wp:posOffset>
                </wp:positionH>
                <wp:positionV relativeFrom="paragraph">
                  <wp:posOffset>1840865</wp:posOffset>
                </wp:positionV>
                <wp:extent cx="447675" cy="400050"/>
                <wp:effectExtent l="0" t="0" r="28575" b="19050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75" cy="4000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EF6C01" w14:textId="77777777" w:rsidR="00F87D5C" w:rsidRPr="009B5D52" w:rsidRDefault="00F87D5C" w:rsidP="00F87D5C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9B5D52">
                              <w:rPr>
                                <w:b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53CA67" id="Oval 6" o:spid="_x0000_s1026" style="position:absolute;left:0;text-align:left;margin-left:194.25pt;margin-top:144.95pt;width:35.25pt;height:31.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" fillcolor="white [3201]" strokecolor="#70ad47 [3209]" strokeweight="1pt">
                <v:stroke joinstyle="miter"/>
                <v:textbox>
                  <w:txbxContent>
                    <w:p w14:paraId="10EF6C01" w14:textId="77777777" w:rsidR="00F87D5C" w:rsidRPr="009B5D52" w:rsidRDefault="00F87D5C" w:rsidP="00F87D5C">
                      <w:pPr>
                        <w:jc w:val="center"/>
                        <w:rPr>
                          <w:b/>
                        </w:rPr>
                      </w:pPr>
                      <w:r w:rsidRPr="009B5D52">
                        <w:rPr>
                          <w:b/>
                        </w:rPr>
                        <w:t>d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C97091" wp14:editId="51045995">
                <wp:simplePos x="0" y="0"/>
                <wp:positionH relativeFrom="column">
                  <wp:posOffset>1781175</wp:posOffset>
                </wp:positionH>
                <wp:positionV relativeFrom="paragraph">
                  <wp:posOffset>154940</wp:posOffset>
                </wp:positionV>
                <wp:extent cx="1885950" cy="1333500"/>
                <wp:effectExtent l="0" t="0" r="19050" b="1905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85950" cy="13335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58A1FB" w14:textId="67889DD5" w:rsidR="00F87D5C" w:rsidRPr="009B5D52" w:rsidRDefault="00F87D5C" w:rsidP="00F87D5C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HOLDING</w:t>
                            </w:r>
                          </w:p>
                          <w:p w14:paraId="0010633A" w14:textId="77777777" w:rsidR="00F87D5C" w:rsidRDefault="00F87D5C" w:rsidP="00F87D5C">
                            <w:pPr>
                              <w:spacing w:after="0"/>
                            </w:pPr>
                            <w:r>
                              <w:t>HOLDING No</w:t>
                            </w:r>
                          </w:p>
                          <w:p w14:paraId="1FB9F24C" w14:textId="77777777" w:rsidR="00F87D5C" w:rsidRDefault="00F87D5C" w:rsidP="00F87D5C">
                            <w:pPr>
                              <w:spacing w:after="0"/>
                            </w:pPr>
                            <w:r>
                              <w:t xml:space="preserve"> </w:t>
                            </w:r>
                            <w:proofErr w:type="spellStart"/>
                            <w:r>
                              <w:t>HOLD_Date</w:t>
                            </w:r>
                            <w:proofErr w:type="spellEnd"/>
                            <w:r>
                              <w:t xml:space="preserve">, </w:t>
                            </w:r>
                          </w:p>
                          <w:p w14:paraId="4654220F" w14:textId="77777777" w:rsidR="00F87D5C" w:rsidRDefault="00F87D5C" w:rsidP="00F87D5C">
                            <w:pPr>
                              <w:spacing w:after="0"/>
                            </w:pPr>
                            <w:proofErr w:type="gramStart"/>
                            <w:r>
                              <w:t>RETURN  DATE</w:t>
                            </w:r>
                            <w:proofErr w:type="gramEnd"/>
                          </w:p>
                          <w:p w14:paraId="1DC79193" w14:textId="57C4B062" w:rsidR="00F87D5C" w:rsidRDefault="00F87D5C" w:rsidP="00F87D5C">
                            <w:pPr>
                              <w:spacing w:after="0"/>
                            </w:pPr>
                            <w:r>
                              <w:t>HOLDING 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C97091" id="Rectangle 1" o:spid="_x0000_s1027" style="position:absolute;left:0;text-align:left;margin-left:140.25pt;margin-top:12.2pt;width:148.5pt;height:10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" fillcolor="white [3201]" strokecolor="#70ad47 [3209]" strokeweight="1pt">
                <v:textbox>
                  <w:txbxContent>
                    <w:p w14:paraId="7358A1FB" w14:textId="67889DD5" w:rsidR="00F87D5C" w:rsidRPr="009B5D52" w:rsidRDefault="00F87D5C" w:rsidP="00F87D5C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HOLDING</w:t>
                      </w:r>
                    </w:p>
                    <w:p w14:paraId="0010633A" w14:textId="77777777" w:rsidR="00F87D5C" w:rsidRDefault="00F87D5C" w:rsidP="00F87D5C">
                      <w:pPr>
                        <w:spacing w:after="0"/>
                      </w:pPr>
                      <w:r>
                        <w:t>HOLDING No</w:t>
                      </w:r>
                    </w:p>
                    <w:p w14:paraId="1FB9F24C" w14:textId="77777777" w:rsidR="00F87D5C" w:rsidRDefault="00F87D5C" w:rsidP="00F87D5C">
                      <w:pPr>
                        <w:spacing w:after="0"/>
                      </w:pPr>
                      <w:r>
                        <w:t xml:space="preserve"> </w:t>
                      </w:r>
                      <w:proofErr w:type="spellStart"/>
                      <w:r>
                        <w:t>HOLD_Date</w:t>
                      </w:r>
                      <w:proofErr w:type="spellEnd"/>
                      <w:r>
                        <w:t xml:space="preserve">, </w:t>
                      </w:r>
                    </w:p>
                    <w:p w14:paraId="4654220F" w14:textId="77777777" w:rsidR="00F87D5C" w:rsidRDefault="00F87D5C" w:rsidP="00F87D5C">
                      <w:pPr>
                        <w:spacing w:after="0"/>
                      </w:pPr>
                      <w:proofErr w:type="gramStart"/>
                      <w:r>
                        <w:t>RETURN  DATE</w:t>
                      </w:r>
                      <w:proofErr w:type="gramEnd"/>
                    </w:p>
                    <w:p w14:paraId="1DC79193" w14:textId="57C4B062" w:rsidR="00F87D5C" w:rsidRDefault="00F87D5C" w:rsidP="00F87D5C">
                      <w:pPr>
                        <w:spacing w:after="0"/>
                      </w:pPr>
                      <w:r>
                        <w:t>HOLDING Type</w:t>
                      </w:r>
                    </w:p>
                  </w:txbxContent>
                </v:textbox>
              </v:rect>
            </w:pict>
          </mc:Fallback>
        </mc:AlternateContent>
      </w:r>
    </w:p>
    <w:p w14:paraId="07484601" w14:textId="77777777" w:rsidR="00F87D5C" w:rsidRPr="003A12C0" w:rsidRDefault="00F87D5C" w:rsidP="00F87D5C">
      <w:pPr>
        <w:pStyle w:val="ListParagraph"/>
        <w:spacing w:line="256" w:lineRule="auto"/>
        <w:rPr>
          <w:b/>
        </w:rPr>
      </w:pPr>
    </w:p>
    <w:p w14:paraId="1CE90126" w14:textId="77777777" w:rsidR="00450B24" w:rsidRPr="00450B24" w:rsidRDefault="00450B24" w:rsidP="00450B24">
      <w:pPr>
        <w:rPr>
          <w:rFonts w:ascii="PalatinoLTStd-Roman" w:hAnsi="PalatinoLTStd-Roman" w:cs="PalatinoLTStd-Roman"/>
          <w:sz w:val="36"/>
          <w:szCs w:val="36"/>
        </w:rPr>
      </w:pPr>
    </w:p>
    <w:p w14:paraId="79962882" w14:textId="354AC0F8" w:rsidR="00450B24" w:rsidRPr="00450B24" w:rsidRDefault="0039267B" w:rsidP="00450B24">
      <w:pPr>
        <w:rPr>
          <w:sz w:val="36"/>
          <w:szCs w:val="36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C53633" wp14:editId="2C249489">
                <wp:simplePos x="0" y="0"/>
                <wp:positionH relativeFrom="margin">
                  <wp:posOffset>3355450</wp:posOffset>
                </wp:positionH>
                <wp:positionV relativeFrom="paragraph">
                  <wp:posOffset>1780762</wp:posOffset>
                </wp:positionV>
                <wp:extent cx="1160891" cy="890546"/>
                <wp:effectExtent l="0" t="0" r="20320" b="241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0891" cy="89054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046566" w14:textId="631B535B" w:rsidR="00F87D5C" w:rsidRDefault="00D91FB7" w:rsidP="00F87D5C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DVD</w:t>
                            </w:r>
                          </w:p>
                          <w:p w14:paraId="68E42B8C" w14:textId="22A71BC3" w:rsidR="00F87D5C" w:rsidRDefault="00D91FB7" w:rsidP="00F87D5C">
                            <w:r>
                              <w:t>DVD ID</w:t>
                            </w:r>
                          </w:p>
                          <w:p w14:paraId="7FE0DE9A" w14:textId="7AC578DB" w:rsidR="0039267B" w:rsidRDefault="0039267B" w:rsidP="00F87D5C">
                            <w:r>
                              <w:t>DVD CAPACITY</w:t>
                            </w:r>
                          </w:p>
                          <w:p w14:paraId="6F185740" w14:textId="77777777" w:rsidR="0039267B" w:rsidRPr="009B5D52" w:rsidRDefault="0039267B" w:rsidP="00F87D5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53633" id="Rectangle 5" o:spid="_x0000_s1028" style="position:absolute;margin-left:264.2pt;margin-top:140.2pt;width:91.4pt;height:70.1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" fillcolor="white [3201]" strokecolor="#70ad47 [3209]" strokeweight="1pt">
                <v:textbox>
                  <w:txbxContent>
                    <w:p w14:paraId="7D046566" w14:textId="631B535B" w:rsidR="00F87D5C" w:rsidRDefault="00D91FB7" w:rsidP="00F87D5C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DVD</w:t>
                      </w:r>
                    </w:p>
                    <w:p w14:paraId="68E42B8C" w14:textId="22A71BC3" w:rsidR="00F87D5C" w:rsidRDefault="00D91FB7" w:rsidP="00F87D5C">
                      <w:r>
                        <w:t>DVD ID</w:t>
                      </w:r>
                    </w:p>
                    <w:p w14:paraId="7FE0DE9A" w14:textId="7AC578DB" w:rsidR="0039267B" w:rsidRDefault="0039267B" w:rsidP="00F87D5C">
                      <w:r>
                        <w:t>DVD CAPACITY</w:t>
                      </w:r>
                    </w:p>
                    <w:p w14:paraId="6F185740" w14:textId="77777777" w:rsidR="0039267B" w:rsidRPr="009B5D52" w:rsidRDefault="0039267B" w:rsidP="00F87D5C"/>
                  </w:txbxContent>
                </v:textbox>
                <w10:wrap anchorx="margin"/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AA7DC9" wp14:editId="2FCCDD39">
                <wp:simplePos x="0" y="0"/>
                <wp:positionH relativeFrom="column">
                  <wp:posOffset>1176793</wp:posOffset>
                </wp:positionH>
                <wp:positionV relativeFrom="paragraph">
                  <wp:posOffset>1756907</wp:posOffset>
                </wp:positionV>
                <wp:extent cx="1530985" cy="1192696"/>
                <wp:effectExtent l="0" t="0" r="12065" b="2667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0985" cy="1192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7D6CCA" w14:textId="3A53C735" w:rsidR="00F87D5C" w:rsidRDefault="00D91FB7" w:rsidP="00F87D5C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AUDIO BOOK</w:t>
                            </w:r>
                          </w:p>
                          <w:p w14:paraId="7808FF5C" w14:textId="77777777" w:rsidR="0039267B" w:rsidRDefault="0039267B" w:rsidP="00F87D5C">
                            <w:r>
                              <w:t xml:space="preserve">AUDIO </w:t>
                            </w:r>
                            <w:r w:rsidRPr="00C811E3">
                              <w:t>BOOK ID</w:t>
                            </w:r>
                          </w:p>
                          <w:p w14:paraId="7768708C" w14:textId="65F58423" w:rsidR="00C811E3" w:rsidRPr="009B5D52" w:rsidRDefault="0039267B" w:rsidP="00F87D5C">
                            <w:r w:rsidRPr="00C811E3">
                              <w:t xml:space="preserve"> </w:t>
                            </w:r>
                            <w:r w:rsidRPr="00C811E3">
                              <w:t>AUDIO LENGT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AA7DC9" id="Rectangle 3" o:spid="_x0000_s1029" style="position:absolute;margin-left:92.65pt;margin-top:138.35pt;width:120.55pt;height:93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" fillcolor="white [3201]" strokecolor="#70ad47 [3209]" strokeweight="1pt">
                <v:textbox>
                  <w:txbxContent>
                    <w:p w14:paraId="627D6CCA" w14:textId="3A53C735" w:rsidR="00F87D5C" w:rsidRDefault="00D91FB7" w:rsidP="00F87D5C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AUDIO BOOK</w:t>
                      </w:r>
                    </w:p>
                    <w:p w14:paraId="7808FF5C" w14:textId="77777777" w:rsidR="0039267B" w:rsidRDefault="0039267B" w:rsidP="00F87D5C">
                      <w:r>
                        <w:t xml:space="preserve">AUDIO </w:t>
                      </w:r>
                      <w:r w:rsidRPr="00C811E3">
                        <w:t>BOOK ID</w:t>
                      </w:r>
                    </w:p>
                    <w:p w14:paraId="7768708C" w14:textId="65F58423" w:rsidR="00C811E3" w:rsidRPr="009B5D52" w:rsidRDefault="0039267B" w:rsidP="00F87D5C">
                      <w:r w:rsidRPr="00C811E3">
                        <w:t xml:space="preserve"> </w:t>
                      </w:r>
                      <w:r w:rsidRPr="00C811E3">
                        <w:t>AUDIO LENGTH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AF6522E" wp14:editId="153E95C0">
                <wp:simplePos x="0" y="0"/>
                <wp:positionH relativeFrom="column">
                  <wp:posOffset>-500932</wp:posOffset>
                </wp:positionH>
                <wp:positionV relativeFrom="paragraph">
                  <wp:posOffset>1741003</wp:posOffset>
                </wp:positionV>
                <wp:extent cx="1137285" cy="1001865"/>
                <wp:effectExtent l="0" t="0" r="24765" b="2730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7285" cy="10018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5FDA07" w14:textId="7C70D448" w:rsidR="00F87D5C" w:rsidRDefault="00D91FB7" w:rsidP="00F87D5C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Book</w:t>
                            </w:r>
                          </w:p>
                          <w:p w14:paraId="683C07D2" w14:textId="1DF3AECF" w:rsidR="00F87D5C" w:rsidRPr="009B5D52" w:rsidRDefault="0039267B" w:rsidP="00F87D5C">
                            <w:r>
                              <w:t>ISBN</w:t>
                            </w:r>
                            <w:r>
                              <w:t xml:space="preserve"> </w:t>
                            </w:r>
                            <w:r>
                              <w:t>NUM</w:t>
                            </w:r>
                            <w:r>
                              <w:t xml:space="preserve"> </w:t>
                            </w:r>
                            <w:r>
                              <w:t>BOOK T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F6522E" id="Rectangle 2" o:spid="_x0000_s1030" style="position:absolute;margin-left:-39.45pt;margin-top:137.1pt;width:89.55pt;height:78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" fillcolor="white [3201]" strokecolor="#70ad47 [3209]" strokeweight="1pt">
                <v:textbox>
                  <w:txbxContent>
                    <w:p w14:paraId="305FDA07" w14:textId="7C70D448" w:rsidR="00F87D5C" w:rsidRDefault="00D91FB7" w:rsidP="00F87D5C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Book</w:t>
                      </w:r>
                    </w:p>
                    <w:p w14:paraId="683C07D2" w14:textId="1DF3AECF" w:rsidR="00F87D5C" w:rsidRPr="009B5D52" w:rsidRDefault="0039267B" w:rsidP="00F87D5C">
                      <w:r>
                        <w:t>ISBN</w:t>
                      </w:r>
                      <w:r>
                        <w:t xml:space="preserve"> </w:t>
                      </w:r>
                      <w:r>
                        <w:t>NUM</w:t>
                      </w:r>
                      <w:r>
                        <w:t xml:space="preserve"> </w:t>
                      </w:r>
                      <w:r>
                        <w:t>BOOK TILE</w:t>
                      </w:r>
                    </w:p>
                  </w:txbxContent>
                </v:textbox>
              </v:rect>
            </w:pict>
          </mc:Fallback>
        </mc:AlternateContent>
      </w:r>
      <w:r w:rsidR="00D91FB7">
        <w:rPr>
          <w:b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35BEFB8" wp14:editId="72A85722">
                <wp:simplePos x="0" y="0"/>
                <wp:positionH relativeFrom="column">
                  <wp:posOffset>2914428</wp:posOffset>
                </wp:positionH>
                <wp:positionV relativeFrom="paragraph">
                  <wp:posOffset>1121469</wp:posOffset>
                </wp:positionV>
                <wp:extent cx="2540074" cy="595423"/>
                <wp:effectExtent l="0" t="0" r="31750" b="33655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40074" cy="59542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BF5EE9" id="Straight Connector 11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9.5pt,88.3pt" to="429.5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 w:rsidR="00D91FB7">
        <w:rPr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3678CE" wp14:editId="0B251FA5">
                <wp:simplePos x="0" y="0"/>
                <wp:positionH relativeFrom="column">
                  <wp:posOffset>4837814</wp:posOffset>
                </wp:positionH>
                <wp:positionV relativeFrom="paragraph">
                  <wp:posOffset>1758965</wp:posOffset>
                </wp:positionV>
                <wp:extent cx="1414130" cy="605923"/>
                <wp:effectExtent l="0" t="0" r="15240" b="2286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4130" cy="605923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6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6"/>
                        </a:fontRef>
                      </wps:style>
                      <wps:txbx>
                        <w:txbxContent>
                          <w:p w14:paraId="115BD5C8" w14:textId="375687E8" w:rsidR="00D91FB7" w:rsidRPr="00D91FB7" w:rsidRDefault="00D91FB7" w:rsidP="00D91FB7">
                            <w:pPr>
                              <w:rPr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D91FB7">
                              <w:rPr>
                                <w:b/>
                                <w:bCs/>
                                <w:color w:val="000000" w:themeColor="text1"/>
                              </w:rPr>
                              <w:t>SOFTWARE</w:t>
                            </w:r>
                          </w:p>
                          <w:p w14:paraId="0DA8ABAC" w14:textId="3BB6B5DC" w:rsidR="00D91FB7" w:rsidRPr="00D91FB7" w:rsidRDefault="00D91FB7" w:rsidP="00D91FB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D91FB7">
                              <w:rPr>
                                <w:color w:val="000000" w:themeColor="text1"/>
                              </w:rPr>
                              <w:t xml:space="preserve">SOFTWARE </w:t>
                            </w:r>
                            <w:r w:rsidR="0039267B">
                              <w:rPr>
                                <w:color w:val="000000" w:themeColor="text1"/>
                              </w:rP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3678CE" id="Rectangle 4" o:spid="_x0000_s1031" style="position:absolute;margin-left:380.95pt;margin-top:138.5pt;width:111.35pt;height:47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" filled="f" strokecolor="#70ad47 [3209]">
                <v:stroke joinstyle="round"/>
                <v:textbox>
                  <w:txbxContent>
                    <w:p w14:paraId="115BD5C8" w14:textId="375687E8" w:rsidR="00D91FB7" w:rsidRPr="00D91FB7" w:rsidRDefault="00D91FB7" w:rsidP="00D91FB7">
                      <w:pPr>
                        <w:rPr>
                          <w:b/>
                          <w:bCs/>
                          <w:color w:val="000000" w:themeColor="text1"/>
                        </w:rPr>
                      </w:pPr>
                      <w:r w:rsidRPr="00D91FB7">
                        <w:rPr>
                          <w:b/>
                          <w:bCs/>
                          <w:color w:val="000000" w:themeColor="text1"/>
                        </w:rPr>
                        <w:t>SOFTWARE</w:t>
                      </w:r>
                    </w:p>
                    <w:p w14:paraId="0DA8ABAC" w14:textId="3BB6B5DC" w:rsidR="00D91FB7" w:rsidRPr="00D91FB7" w:rsidRDefault="00D91FB7" w:rsidP="00D91FB7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D91FB7">
                        <w:rPr>
                          <w:color w:val="000000" w:themeColor="text1"/>
                        </w:rPr>
                        <w:t xml:space="preserve">SOFTWARE </w:t>
                      </w:r>
                      <w:r w:rsidR="0039267B">
                        <w:rPr>
                          <w:color w:val="000000" w:themeColor="text1"/>
                        </w:rPr>
                        <w:t>ID</w:t>
                      </w:r>
                    </w:p>
                  </w:txbxContent>
                </v:textbox>
              </v:rect>
            </w:pict>
          </mc:Fallback>
        </mc:AlternateContent>
      </w:r>
      <w:r w:rsidR="00D91FB7">
        <w:rPr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AB8B08" wp14:editId="62CD2A93">
                <wp:simplePos x="0" y="0"/>
                <wp:positionH relativeFrom="column">
                  <wp:posOffset>2881423</wp:posOffset>
                </wp:positionH>
                <wp:positionV relativeFrom="paragraph">
                  <wp:posOffset>1249059</wp:posOffset>
                </wp:positionV>
                <wp:extent cx="924545" cy="509949"/>
                <wp:effectExtent l="0" t="0" r="28575" b="23495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4545" cy="50994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4DFC91" id="Straight Connector 10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6.9pt,98.35pt" to="299.7pt,13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 w:rsidR="00D91FB7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618A786" wp14:editId="0C29D3A4">
                <wp:simplePos x="0" y="0"/>
                <wp:positionH relativeFrom="column">
                  <wp:posOffset>2105247</wp:posOffset>
                </wp:positionH>
                <wp:positionV relativeFrom="paragraph">
                  <wp:posOffset>1334120</wp:posOffset>
                </wp:positionV>
                <wp:extent cx="584790" cy="446568"/>
                <wp:effectExtent l="0" t="0" r="25400" b="29845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4790" cy="44656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02BAE2" id="Straight Connector 9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5.75pt,105.05pt" to="211.8pt,1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 w:rsidR="00D91FB7">
        <w:rPr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E7BDBB7" wp14:editId="366C6CEB">
                <wp:simplePos x="0" y="0"/>
                <wp:positionH relativeFrom="column">
                  <wp:posOffset>257175</wp:posOffset>
                </wp:positionH>
                <wp:positionV relativeFrom="paragraph">
                  <wp:posOffset>1125220</wp:posOffset>
                </wp:positionV>
                <wp:extent cx="2219325" cy="581025"/>
                <wp:effectExtent l="0" t="0" r="28575" b="28575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19325" cy="581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3F099A" id="Straight Connector 8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88.6pt" to="195pt,1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</w:p>
    <w:sectPr w:rsidR="00450B24" w:rsidRPr="00450B2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nionPro-Regular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,Bold-Identity-H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PalatinoLTStd-Bold">
    <w:altName w:val="Palatino Linotype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PalatinoLTStd-Roman">
    <w:altName w:val="Palatino Linotype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3584F"/>
    <w:multiLevelType w:val="hybridMultilevel"/>
    <w:tmpl w:val="30A0CD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A3B0CEC"/>
    <w:multiLevelType w:val="hybridMultilevel"/>
    <w:tmpl w:val="FC62C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74B25"/>
    <w:multiLevelType w:val="hybridMultilevel"/>
    <w:tmpl w:val="1B68D8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C744E6"/>
    <w:multiLevelType w:val="hybridMultilevel"/>
    <w:tmpl w:val="1B68D8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F675522"/>
    <w:multiLevelType w:val="hybridMultilevel"/>
    <w:tmpl w:val="D506C6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en-US" w:vendorID="64" w:dllVersion="6" w:nlCheck="1" w:checkStyle="0"/>
  <w:activeWritingStyle w:appName="MSWord" w:lang="en-PK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0E8E"/>
    <w:rsid w:val="00180353"/>
    <w:rsid w:val="001B5637"/>
    <w:rsid w:val="002D5372"/>
    <w:rsid w:val="0039267B"/>
    <w:rsid w:val="00450B24"/>
    <w:rsid w:val="004C444E"/>
    <w:rsid w:val="006360D5"/>
    <w:rsid w:val="00685410"/>
    <w:rsid w:val="006B210D"/>
    <w:rsid w:val="007018E8"/>
    <w:rsid w:val="007A6201"/>
    <w:rsid w:val="007D0E8E"/>
    <w:rsid w:val="008B0F09"/>
    <w:rsid w:val="00BA669A"/>
    <w:rsid w:val="00C811E3"/>
    <w:rsid w:val="00CA2EC6"/>
    <w:rsid w:val="00D30987"/>
    <w:rsid w:val="00D77761"/>
    <w:rsid w:val="00D90FAE"/>
    <w:rsid w:val="00D91FB7"/>
    <w:rsid w:val="00E120BE"/>
    <w:rsid w:val="00F14ACF"/>
    <w:rsid w:val="00F87D5C"/>
    <w:rsid w:val="00FC2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6F2F2F9A"/>
  <w15:chartTrackingRefBased/>
  <w15:docId w15:val="{7DB07566-44E7-4A6B-BE2D-D6F0051AF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811E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0E8E"/>
    <w:pPr>
      <w:ind w:left="720"/>
      <w:contextualSpacing/>
    </w:pPr>
  </w:style>
  <w:style w:type="table" w:styleId="TableGrid">
    <w:name w:val="Table Grid"/>
    <w:basedOn w:val="TableNormal"/>
    <w:uiPriority w:val="39"/>
    <w:rsid w:val="00D309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C207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433</Words>
  <Characters>247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Nouman Shah</cp:lastModifiedBy>
  <cp:revision>2</cp:revision>
  <dcterms:created xsi:type="dcterms:W3CDTF">2020-11-08T11:57:00Z</dcterms:created>
  <dcterms:modified xsi:type="dcterms:W3CDTF">2020-11-08T11:57:00Z</dcterms:modified>
</cp:coreProperties>
</file>